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61" r:id="rId4"/>
    <p:sldId id="262" r:id="rId5"/>
    <p:sldId id="281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82" r:id="rId14"/>
    <p:sldId id="283" r:id="rId15"/>
    <p:sldId id="270" r:id="rId16"/>
    <p:sldId id="273" r:id="rId17"/>
    <p:sldId id="274" r:id="rId18"/>
    <p:sldId id="275" r:id="rId19"/>
    <p:sldId id="277" r:id="rId20"/>
    <p:sldId id="279" r:id="rId21"/>
    <p:sldId id="280" r:id="rId22"/>
    <p:sldId id="288" r:id="rId23"/>
    <p:sldId id="289" r:id="rId24"/>
    <p:sldId id="287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2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329E0-A6AF-4D77-BA9B-5145469892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53E7CC4-BD12-491E-BF06-470D2005FB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68058D-2EC3-4C9D-B3ED-685AFE12DD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B3AA22-E600-49B4-811B-6D4B9ACC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963B6C-A019-4088-91B0-83E2B903C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394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1260C-BDA8-4458-803F-DE36E7F9A7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33C6B0-910E-4AC5-A140-39B9C186B7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0CE0DD-28A7-451E-9960-128C04007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D5AC55-66FE-4C66-9334-780A40E72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A0C830-467D-430D-AA41-2FA52200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182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3544C7A-19F0-4D05-B3F5-709466666D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4DA474-3418-44CD-99E3-691475AB49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12DBB6-9C2F-456E-9CAE-067517823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B3F49-CAB3-4549-A953-F9936353E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96B17A-610B-489B-89C3-CD11EDE50A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2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9065-3093-4790-9408-8D9F4891D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DF6D6-A166-41E3-A762-4E09356F9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426A08-0645-4BA6-AB9C-5EE0861B1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03562-ED9A-4B48-8A76-E22FC0604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A34BF-250A-48A1-9F27-0A255A802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549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912D4-0C80-465A-92AE-9DDFC5CE62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458F7F-0146-4B22-881E-97BF95253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7478D-A354-4F80-95DF-310364C53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EDE833-3A90-4830-B110-76D6AE4DC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DADF5F-00CA-4FDC-A49A-CA8DA365C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444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1C7F2-4D21-4525-8CF7-9E9C47438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5B4D4-BFED-4E41-A198-286CE6F9F0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BC50BD-E45A-4AFD-AE40-9EF60B6D66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F39C45-6E76-4EBA-8A83-2D4768647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375D48-DCD3-422E-8139-E6AFA67D6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C76011-619D-4C5A-886F-9C5BA3A3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48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BA7B-BF84-4480-9A7A-930897F503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FCAEC0-DDF3-4B88-B410-32BD0372EA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64421A-A245-4A13-BDAF-1077AF892B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AFAFA1-9766-41C3-AEA7-CD03965895E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0996087-5016-443D-AAEF-9BA16906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F84E13A-BB95-4281-B581-10C5E7920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09FDFC-4C20-42EB-B5E7-5C6FBC955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B7BDAE8-C1F5-4D52-BD5E-C9BA0DAAB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561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12F738-4CD2-40D1-94A2-3F4393332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CB6DB7-45F0-4BEB-A0B5-F7C668C296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F16D5-8F45-470F-A1AF-C20650E91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97CE0E-2DCA-434D-B19E-7A67A7CF7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70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DD32C2-3218-49AD-AEBC-502F7C2EF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4E1276-32E6-4C7B-A551-5E5C506D0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E4A35-FB0D-4375-A970-918FD131B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1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F7C74-1E3F-4D85-8446-D976F7D11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A28DAA-227E-4F36-B315-74789BA1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1A2B4A-26F2-4FE3-B189-0A2984E8C9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F830EA-65E5-4920-BE3D-67DFC7578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2C08FA-6140-4733-B5FC-5CF7F3A87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F1EA07-A3EC-4395-B4E0-995C0D360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55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6B1FF-D34F-4B3B-8A68-B66A263FA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D1B9707-4FFE-4CE6-AF2B-FC05B74554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07A65E-1685-49CD-B865-EA5567CFA8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4F31CF-97B3-485C-BF8C-141E5A525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D07074-6D03-4EDC-8C02-F949AB74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82E9AA-578D-4967-BDD8-B813DF391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13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D6254A-F5BE-4C1A-8BF5-3516B97D6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23901A-4BAF-4ECE-8750-9B39DBF19E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7D23A-AD5E-4543-9673-F67E673EF6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E39FB0-B868-4A88-8EE2-47C7D7074075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AFFD-C850-422D-A761-BF8D802A2D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38D81D-DD6A-418F-BC3C-57FFC30CCC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29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9">
            <a:extLst>
              <a:ext uri="{FF2B5EF4-FFF2-40B4-BE49-F238E27FC236}">
                <a16:creationId xmlns:a16="http://schemas.microsoft.com/office/drawing/2014/main" id="{914269E0-C00A-4033-804D-B37F89E8E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50D56E-D530-4EF8-810C-3E9D41D4D6F3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BB5E3ABB-FB7A-4641-ABBD-A76731682B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24000" y="1122363"/>
            <a:ext cx="9144000" cy="2133599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cs typeface="Times New Roman" panose="02020603050405020304" pitchFamily="18" charset="0"/>
              </a:rPr>
              <a:t> Digital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000974-BFA5-4F48-A366-E59A5F85C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11364" y="1454943"/>
            <a:ext cx="2880636" cy="3602038"/>
          </a:xfrm>
          <a:prstGeom prst="rect">
            <a:avLst/>
          </a:prstGeom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A2B38525-78F9-4F42-8D6A-44C12ADC9999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1287939"/>
            <a:ext cx="8001000" cy="6445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99886157-88D1-4860-8F4C-C0E7D6771AE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90800" y="3886200"/>
            <a:ext cx="7162800" cy="1752600"/>
          </a:xfrm>
        </p:spPr>
        <p:txBody>
          <a:bodyPr>
            <a:no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Oleh</a:t>
            </a:r>
            <a:r>
              <a:rPr lang="en-US" dirty="0">
                <a:solidFill>
                  <a:srgbClr val="FF0000"/>
                </a:solidFill>
              </a:rPr>
              <a:t>: Dr. </a:t>
            </a:r>
            <a:r>
              <a:rPr lang="en-US" dirty="0" err="1">
                <a:solidFill>
                  <a:srgbClr val="FF0000"/>
                </a:solidFill>
              </a:rPr>
              <a:t>Rinald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unir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b="1" dirty="0">
                <a:solidFill>
                  <a:schemeClr val="tx1"/>
                </a:solidFill>
              </a:rPr>
              <a:t>Program </a:t>
            </a:r>
            <a:r>
              <a:rPr lang="en-US" b="1" dirty="0" err="1">
                <a:solidFill>
                  <a:schemeClr val="tx1"/>
                </a:solidFill>
              </a:rPr>
              <a:t>Stud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Informatika</a:t>
            </a:r>
            <a:endParaRPr lang="en-US" b="1" dirty="0">
              <a:solidFill>
                <a:schemeClr val="tx1"/>
              </a:solidFill>
            </a:endParaRPr>
          </a:p>
          <a:p>
            <a:r>
              <a:rPr lang="en-US" b="1" dirty="0" err="1">
                <a:solidFill>
                  <a:schemeClr val="tx1"/>
                </a:solidFill>
              </a:rPr>
              <a:t>Sekola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eknik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Elektr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Informatika</a:t>
            </a:r>
            <a:r>
              <a:rPr lang="en-US" b="1" dirty="0">
                <a:solidFill>
                  <a:schemeClr val="tx1"/>
                </a:solidFill>
              </a:rPr>
              <a:t>(STEI)</a:t>
            </a:r>
          </a:p>
          <a:p>
            <a:r>
              <a:rPr lang="en-US" b="1" dirty="0">
                <a:solidFill>
                  <a:schemeClr val="tx1"/>
                </a:solidFill>
              </a:rPr>
              <a:t>ITB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D6139438-8C46-4686-B864-55986E1B24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2C4C0D09-423B-432F-8537-669D3264C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DC0B8F-5055-4403-9DD0-4F040438946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94C456B9-0D22-4F5D-A564-4A18AB62FA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909442"/>
              </p:ext>
            </p:extLst>
          </p:nvPr>
        </p:nvGraphicFramePr>
        <p:xfrm>
          <a:off x="812965" y="462344"/>
          <a:ext cx="1017905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Document" r:id="rId3" imgW="5485703" imgH="2460178" progId="Word.Document.8">
                  <p:embed/>
                </p:oleObj>
              </mc:Choice>
              <mc:Fallback>
                <p:oleObj name="Document" r:id="rId3" imgW="5485703" imgH="2460178" progId="Word.Document.8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:a16="http://schemas.microsoft.com/office/drawing/2014/main" id="{94C456B9-0D22-4F5D-A564-4A18AB62F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65" y="462344"/>
                        <a:ext cx="10179050" cy="454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06851051-D76E-4CA9-A97C-E21343439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53009"/>
              </p:ext>
            </p:extLst>
          </p:nvPr>
        </p:nvGraphicFramePr>
        <p:xfrm>
          <a:off x="1733292" y="5272087"/>
          <a:ext cx="7848600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Document" r:id="rId5" imgW="5491734" imgH="759714" progId="Word.Document.8">
                  <p:embed/>
                </p:oleObj>
              </mc:Choice>
              <mc:Fallback>
                <p:oleObj name="Document" r:id="rId5" imgW="5491734" imgH="759714" progId="Word.Document.8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06851051-D76E-4CA9-A97C-E21343439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292" y="5272087"/>
                        <a:ext cx="7848600" cy="108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8D28D0F7-8934-4012-81CB-5A9CDAE2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7D86E12-B118-49ED-90E8-7DDB01786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5D5CBF-AACE-4868-B1E4-71C7137A1CBC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3536703-F2F7-4113-8674-4DC7E2D7F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157" y="990600"/>
            <a:ext cx="10535477" cy="522605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y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nyat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Bo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ol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h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Charlie?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dan Alice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81B06521-DAF1-4ED8-B2F9-20C6E4059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B7F09F9B-303B-41B3-8191-271BB69AA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7E4C4-73BD-4160-9818-65DD71C73CF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7B304CD-2E9F-4374-ACB3-BCDEDB15D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3913" y="636104"/>
            <a:ext cx="10167730" cy="5720246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lphaLcPeriod" startAt="2"/>
            </a:pP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unak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sz="2400" b="1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ias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-public: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	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rang</a:t>
            </a:r>
          </a:p>
          <a:p>
            <a:pPr marL="609600" indent="-609600">
              <a:buNone/>
            </a:pPr>
            <a:endParaRPr lang="en-US" altLang="en-US" sz="22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endParaRPr lang="en-GB" altLang="en-US" sz="2200" dirty="0">
              <a:solidFill>
                <a:srgbClr val="070605"/>
              </a:solidFill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6AA0BF3F-C3B2-4C90-A9F2-528036175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822853"/>
              </p:ext>
            </p:extLst>
          </p:nvPr>
        </p:nvGraphicFramePr>
        <p:xfrm>
          <a:off x="1492210" y="3609698"/>
          <a:ext cx="9669433" cy="2443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5946648" imgH="1409319" progId="Visio.Drawing.11">
                  <p:embed/>
                </p:oleObj>
              </mc:Choice>
              <mc:Fallback>
                <p:oleObj name="Visio" r:id="rId3" imgW="5946648" imgH="1409319" progId="Visio.Drawing.11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6AA0BF3F-C3B2-4C90-A9F2-528036175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10" y="3609698"/>
                        <a:ext cx="9669433" cy="2443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4A091-9253-49D6-899F-E0B2A34964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973" y="586409"/>
            <a:ext cx="10644809" cy="5630241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Enkrip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ebaga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tanda-tang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: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-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-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dekrip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-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,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erahasia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eduanya</a:t>
            </a: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        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capa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ekaligus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-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ide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temuk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oleh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ffie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Hellman.</a:t>
            </a:r>
            <a:endParaRPr lang="en-GB" dirty="0">
              <a:solidFill>
                <a:srgbClr val="070605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6387" name="Footer Placeholder 3">
            <a:extLst>
              <a:ext uri="{FF2B5EF4-FFF2-40B4-BE49-F238E27FC236}">
                <a16:creationId xmlns:a16="http://schemas.microsoft.com/office/drawing/2014/main" id="{485A89B9-5B41-441F-A4C2-1749EA9EF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65B4373E-AC2A-41A4-8FF7-4E6F60E23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597130-EC81-40C8-A1D6-5D06D5ABE0F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652142C3-BD4C-415D-8DE2-F1D8BAA2C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535479"/>
              </p:ext>
            </p:extLst>
          </p:nvPr>
        </p:nvGraphicFramePr>
        <p:xfrm>
          <a:off x="884583" y="3816351"/>
          <a:ext cx="9775960" cy="2470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5946648" imgH="1409319" progId="Visio.Drawing.11">
                  <p:embed/>
                </p:oleObj>
              </mc:Choice>
              <mc:Fallback>
                <p:oleObj name="Visio" r:id="rId3" imgW="5946648" imgH="1409319" progId="Visio.Drawing.11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652142C3-BD4C-415D-8DE2-F1D8BAA2C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583" y="3816351"/>
                        <a:ext cx="9775960" cy="2470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192D635-B01B-4E54-A634-235D4BDAD5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0916" y="665923"/>
            <a:ext cx="8850168" cy="489232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D9C7F42-EEBA-49F0-AEC2-7C818D92022A}"/>
              </a:ext>
            </a:extLst>
          </p:cNvPr>
          <p:cNvSpPr txBox="1"/>
          <p:nvPr/>
        </p:nvSpPr>
        <p:spPr>
          <a:xfrm>
            <a:off x="3578087" y="6007411"/>
            <a:ext cx="6448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https://www.educba.com/digital-signature-cryptography/ </a:t>
            </a:r>
          </a:p>
        </p:txBody>
      </p:sp>
    </p:spTree>
    <p:extLst>
      <p:ext uri="{BB962C8B-B14F-4D97-AF65-F5344CB8AC3E}">
        <p14:creationId xmlns:p14="http://schemas.microsoft.com/office/powerpoint/2010/main" val="35339271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B5398949-EB16-4F83-A8F3-7FEF9D95B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 dirty="0">
                <a:solidFill>
                  <a:schemeClr val="tx2"/>
                </a:solidFill>
              </a:rPr>
              <a:t>Rinaldi Munir/Teknik </a:t>
            </a:r>
            <a:r>
              <a:rPr lang="en-GB" altLang="en-US" sz="1400" dirty="0" err="1">
                <a:solidFill>
                  <a:schemeClr val="tx2"/>
                </a:solidFill>
              </a:rPr>
              <a:t>Informatika</a:t>
            </a:r>
            <a:r>
              <a:rPr lang="en-GB" altLang="en-US" sz="1400" dirty="0">
                <a:solidFill>
                  <a:schemeClr val="tx2"/>
                </a:solidFill>
              </a:rPr>
              <a:t> STEI - ITB 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EF419B66-995F-4730-9D39-927140E4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D29E97-2FBC-40EE-9CFE-BA8AF3E5AB2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4695B02B-A8BB-4E9A-B28F-678792D91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3365" y="487017"/>
            <a:ext cx="10147852" cy="5993296"/>
          </a:xfrm>
          <a:noFill/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	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kt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</a:t>
            </a:r>
            <a:r>
              <a:rPr lang="en-GB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ublic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mula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tangan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3E0BFD2B-DE0B-4872-A0A3-3BCE28E07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67261DE3-879E-425F-9B71-F34111F3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C9C70-54D4-4974-B464-91B8B65DA95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FEA77DD-442A-41FD-BFCA-41F9A1D78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4887" y="838200"/>
            <a:ext cx="10518913" cy="523461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al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        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;	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E 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D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	</a:t>
            </a:r>
            <a:r>
              <a:rPr lang="en-US" altLang="en-US" sz="2400" i="1" dirty="0">
                <a:solidFill>
                  <a:srgbClr val="070605"/>
                </a:solidFill>
              </a:rPr>
              <a:t>M</a:t>
            </a:r>
            <a:r>
              <a:rPr lang="en-US" altLang="en-US" sz="2400" dirty="0">
                <a:solidFill>
                  <a:srgbClr val="070605"/>
                </a:solidFill>
              </a:rPr>
              <a:t> = </a:t>
            </a:r>
            <a:r>
              <a:rPr lang="en-US" altLang="en-US" sz="2400" dirty="0" err="1">
                <a:solidFill>
                  <a:srgbClr val="070605"/>
                </a:solidFill>
              </a:rPr>
              <a:t>pesan</a:t>
            </a:r>
            <a:endParaRPr lang="en-US" altLang="en-US" sz="2400" dirty="0">
              <a:solidFill>
                <a:srgbClr val="070605"/>
              </a:solidFill>
            </a:endParaRPr>
          </a:p>
          <a:p>
            <a:endParaRPr lang="en-US" altLang="en-US" sz="2400" dirty="0">
              <a:solidFill>
                <a:srgbClr val="070605"/>
              </a:solidFill>
            </a:endParaRPr>
          </a:p>
          <a:p>
            <a:r>
              <a:rPr lang="en-US" altLang="en-US" sz="2400" dirty="0" err="1">
                <a:solidFill>
                  <a:srgbClr val="070605"/>
                </a:solidFill>
              </a:rPr>
              <a:t>Conto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</a:rPr>
              <a:t> RSA</a:t>
            </a:r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7BD7035C-DEFB-42D8-AA67-6989198CFD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350941F9-3081-4661-B093-1314B865C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A03BA2-906D-449B-AFD1-384EEE3D274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E2BA20A4-458A-483E-A563-68DBA3775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 err="1">
                <a:cs typeface="Times New Roman" panose="02020603050405020304" pitchFamily="18" charset="0"/>
              </a:rPr>
              <a:t>Penandatangan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dengan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3200" b="1" dirty="0">
                <a:cs typeface="Times New Roman" panose="02020603050405020304" pitchFamily="18" charset="0"/>
              </a:rPr>
              <a:t> 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sz="3200" b="1" dirty="0">
                <a:cs typeface="Times New Roman" panose="02020603050405020304" pitchFamily="18" charset="0"/>
              </a:rPr>
              <a:t> dan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Fungsi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>
                <a:cs typeface="Times New Roman" panose="02020603050405020304" pitchFamily="18" charset="0"/>
              </a:rPr>
              <a:t>Hash</a:t>
            </a:r>
            <a:endParaRPr lang="en-GB" altLang="en-US" sz="3200" b="1" i="1" dirty="0">
              <a:cs typeface="Times New Roman" panose="02020603050405020304" pitchFamily="18" charset="0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4E364F-9928-4185-823D-6956E4CCC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ngan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ringka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sud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otent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Algoritm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-publik</a:t>
            </a:r>
            <a:r>
              <a:rPr lang="en-US" altLang="en-US" dirty="0">
                <a:solidFill>
                  <a:srgbClr val="070605"/>
                </a:solidFill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</a:rPr>
              <a:t>fung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has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p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asus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pert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ini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48E4DB5F-816A-403A-847E-0AE82B4FA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A1461DB6-1BEF-419B-BF21-5E3E76CB2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C7D6B4-63E1-4F68-9CD5-A9FBF3019C34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E72F858A-6600-4507-A982-AB9B9D461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957751"/>
              </p:ext>
            </p:extLst>
          </p:nvPr>
        </p:nvGraphicFramePr>
        <p:xfrm>
          <a:off x="622585" y="136525"/>
          <a:ext cx="10692183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7187184" imgH="4171950" progId="Visio.Drawing.5">
                  <p:embed/>
                </p:oleObj>
              </mc:Choice>
              <mc:Fallback>
                <p:oleObj name="VISIO" r:id="rId3" imgW="7187184" imgH="4171950" progId="Visio.Drawing.5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E72F858A-6600-4507-A982-AB9B9D461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85" y="136525"/>
                        <a:ext cx="10692183" cy="621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DB9B99B-D9EA-4C29-8102-7A3273360FAF}"/>
              </a:ext>
            </a:extLst>
          </p:cNvPr>
          <p:cNvSpPr/>
          <p:nvPr/>
        </p:nvSpPr>
        <p:spPr bwMode="auto">
          <a:xfrm>
            <a:off x="622585" y="4326835"/>
            <a:ext cx="723900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rivat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E8AF2A3B-83A3-4D21-9A8B-BA65D6A75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1B8A74CE-3310-4B9A-9F55-339AE276F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BE326E-02BC-4B98-9049-5E3317DE630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F4BE602-850C-4537-8DF2-F1841CA9EE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0" y="914400"/>
            <a:ext cx="10720552" cy="54864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 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husus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 Algorith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A),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ku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nature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S)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EE945DA2-F23B-453E-9AA4-9EE5D7830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3BCD86CD-DBCB-4592-B066-5E3880ECA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90FE04-5D56-4C83-BCC8-07F5DB18BAB1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FDC7A910-A375-45A9-8210-CE4DFD741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 materi awal</a:t>
            </a:r>
            <a:endParaRPr lang="en-GB" altLang="en-US"/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CA987A26-AEC3-4888-B6E0-51500DF13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Aspe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amanan</a:t>
            </a:r>
            <a:r>
              <a:rPr lang="en-US" altLang="en-US" dirty="0">
                <a:solidFill>
                  <a:srgbClr val="070605"/>
                </a:solidFill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</a:rPr>
              <a:t>disediakan</a:t>
            </a:r>
            <a:r>
              <a:rPr lang="en-US" altLang="en-US" dirty="0">
                <a:solidFill>
                  <a:srgbClr val="070605"/>
                </a:solidFill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</a:rPr>
              <a:t>kriptografi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1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confidentiality/secrec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2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authentic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3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asli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ata integrit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4. Ant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onrepudi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Aspek</a:t>
            </a:r>
            <a:r>
              <a:rPr lang="en-US" altLang="en-US" dirty="0">
                <a:solidFill>
                  <a:srgbClr val="070605"/>
                </a:solidFill>
              </a:rPr>
              <a:t> 1 </a:t>
            </a:r>
            <a:r>
              <a:rPr lang="en-US" altLang="en-US" dirty="0" err="1">
                <a:solidFill>
                  <a:srgbClr val="070605"/>
                </a:solidFill>
              </a:rPr>
              <a:t>diselesai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nkripsi</a:t>
            </a:r>
            <a:r>
              <a:rPr lang="en-US" altLang="en-US" dirty="0">
                <a:solidFill>
                  <a:srgbClr val="070605"/>
                </a:solidFill>
              </a:rPr>
              <a:t>/</a:t>
            </a:r>
            <a:r>
              <a:rPr lang="en-US" altLang="en-US" dirty="0" err="1">
                <a:solidFill>
                  <a:srgbClr val="070605"/>
                </a:solidFill>
              </a:rPr>
              <a:t>dekripsi</a:t>
            </a: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Aspek</a:t>
            </a:r>
            <a:r>
              <a:rPr lang="en-US" altLang="en-US" dirty="0">
                <a:solidFill>
                  <a:srgbClr val="070605"/>
                </a:solidFill>
              </a:rPr>
              <a:t> 2 s/d 4 </a:t>
            </a:r>
            <a:r>
              <a:rPr lang="en-US" altLang="en-US" dirty="0" err="1">
                <a:solidFill>
                  <a:srgbClr val="070605"/>
                </a:solidFill>
              </a:rPr>
              <a:t>diselesai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4D3A3A4A-5A57-421D-8023-312FB525E1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F87661C6-1F67-4A69-9A31-C3DF25B21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DAE45A-783B-4AA4-B6E6-85EB11815D33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B285F03-9375-41C0-B57D-99C3936E82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3986" y="838200"/>
            <a:ext cx="10859814" cy="537845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en-US" sz="32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de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algoritma</a:t>
            </a:r>
            <a:r>
              <a:rPr lang="en-US" altLang="en-US" sz="3200" b="1" dirty="0">
                <a:solidFill>
                  <a:srgbClr val="070605"/>
                </a:solidFill>
              </a:rPr>
              <a:t> RSA</a:t>
            </a:r>
          </a:p>
          <a:p>
            <a:pPr marL="0" indent="0">
              <a:buNone/>
            </a:pPr>
            <a:endParaRPr lang="en-US" altLang="en-US" sz="2400" b="1" dirty="0">
              <a:solidFill>
                <a:srgbClr val="070605"/>
              </a:solidFill>
            </a:endParaRPr>
          </a:p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pemberian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sign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: </a:t>
            </a:r>
          </a:p>
          <a:p>
            <a:pPr marL="0" indent="0" algn="just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SK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RSA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	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i="1" baseline="30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                     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modulus,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q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transmis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+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18C8AB11-2C44-432B-B6C8-81DA146375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7FAFA19-1E58-4FF8-A65C-FD319D776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9F5D75-B853-4998-AAA0-D7B956362FC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7D467B4-F123-4F37-B5E5-20A9E2BCF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517" y="599090"/>
            <a:ext cx="10930759" cy="5617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verifikasi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verify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PK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			h’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i="1" baseline="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	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andi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C633FB7-7ED8-4406-B445-61EEE4386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687" y="376256"/>
            <a:ext cx="7172325" cy="20764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5D49F2E-0953-4227-A2EB-2E3FC76CD6CB}"/>
              </a:ext>
            </a:extLst>
          </p:cNvPr>
          <p:cNvSpPr txBox="1"/>
          <p:nvPr/>
        </p:nvSpPr>
        <p:spPr>
          <a:xfrm>
            <a:off x="596382" y="1133699"/>
            <a:ext cx="739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= 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84E35F-A504-43F4-AA81-2BC1E2AF2904}"/>
              </a:ext>
            </a:extLst>
          </p:cNvPr>
          <p:cNvSpPr txBox="1"/>
          <p:nvPr/>
        </p:nvSpPr>
        <p:spPr>
          <a:xfrm>
            <a:off x="733838" y="2639067"/>
            <a:ext cx="8592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h </a:t>
            </a:r>
            <a:r>
              <a:rPr lang="en-US" sz="2000" dirty="0"/>
              <a:t>= </a:t>
            </a:r>
            <a:r>
              <a:rPr lang="en-US" sz="2000" i="1" dirty="0"/>
              <a:t>H</a:t>
            </a:r>
            <a:r>
              <a:rPr lang="en-US" sz="2000" dirty="0"/>
              <a:t>(</a:t>
            </a:r>
            <a:r>
              <a:rPr lang="en-US" sz="2000" i="1" dirty="0"/>
              <a:t>M</a:t>
            </a:r>
            <a:r>
              <a:rPr lang="en-US" sz="2000" dirty="0"/>
              <a:t>) =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     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000" dirty="0"/>
              <a:t> 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C7FD9240-8DE8-4115-BD08-5F2D9B9DB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349" y="3071649"/>
            <a:ext cx="72936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= 218991964599382371228554013295471770148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90221-C896-4076-9CC5-6D210876A2A8}"/>
              </a:ext>
            </a:extLst>
          </p:cNvPr>
          <p:cNvSpPr/>
          <p:nvPr/>
        </p:nvSpPr>
        <p:spPr>
          <a:xfrm>
            <a:off x="813352" y="3420907"/>
            <a:ext cx="90959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>
                <a:ea typeface="Times New Roman" panose="02020603050405020304" pitchFamily="18" charset="0"/>
              </a:rPr>
              <a:t>S</a:t>
            </a:r>
            <a:r>
              <a:rPr lang="en-US" sz="2000" dirty="0">
                <a:ea typeface="Times New Roman" panose="02020603050405020304" pitchFamily="18" charset="0"/>
              </a:rPr>
              <a:t> = </a:t>
            </a:r>
            <a:r>
              <a:rPr lang="en-US" sz="2000" i="1" dirty="0" err="1">
                <a:ea typeface="Times New Roman" panose="02020603050405020304" pitchFamily="18" charset="0"/>
              </a:rPr>
              <a:t>h</a:t>
            </a:r>
            <a:r>
              <a:rPr lang="en-US" sz="2000" i="1" baseline="30000" dirty="0" err="1">
                <a:ea typeface="Times New Roman" panose="02020603050405020304" pitchFamily="18" charset="0"/>
              </a:rPr>
              <a:t>PrivK</a:t>
            </a:r>
            <a:r>
              <a:rPr lang="en-US" sz="2000" i="1" dirty="0">
                <a:ea typeface="Times New Roman" panose="02020603050405020304" pitchFamily="18" charset="0"/>
              </a:rPr>
              <a:t> </a:t>
            </a:r>
            <a:r>
              <a:rPr lang="en-US" sz="2000" dirty="0">
                <a:ea typeface="Times New Roman" panose="02020603050405020304" pitchFamily="18" charset="0"/>
              </a:rPr>
              <a:t>mod </a:t>
            </a:r>
            <a:r>
              <a:rPr lang="en-US" sz="2000" i="1" dirty="0">
                <a:ea typeface="Times New Roman" panose="02020603050405020304" pitchFamily="18" charset="0"/>
              </a:rPr>
              <a:t>n      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/>
              <a:t>n</a:t>
            </a:r>
            <a:r>
              <a:rPr lang="en-US" sz="2000" dirty="0"/>
              <a:t> = 223427, </a:t>
            </a:r>
            <a:r>
              <a:rPr lang="en-US" sz="2000" i="1" dirty="0" err="1"/>
              <a:t>PrivK</a:t>
            </a:r>
            <a:r>
              <a:rPr lang="en-US" sz="2000" dirty="0"/>
              <a:t> =  171635)</a:t>
            </a:r>
            <a:endParaRPr lang="en-US" sz="2000" dirty="0"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   = (218991964599382371228554013295471770148)</a:t>
            </a:r>
            <a:r>
              <a:rPr lang="en-US" sz="2000" baseline="30000" dirty="0">
                <a:ea typeface="Times New Roman" panose="02020603050405020304" pitchFamily="18" charset="0"/>
              </a:rPr>
              <a:t>171635</a:t>
            </a:r>
            <a:r>
              <a:rPr lang="en-US" sz="2000" dirty="0">
                <a:ea typeface="Times New Roman" panose="02020603050405020304" pitchFamily="18" charset="0"/>
              </a:rPr>
              <a:t> mod (223427) = 4648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79B9DB-EAB0-4575-9B7A-625F0AE8BB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185" y="0"/>
            <a:ext cx="1304925" cy="16097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E9B7E73-576F-4DAB-A10E-CB074D968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737" y="4227430"/>
            <a:ext cx="7153275" cy="25527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8D32CE1-B047-407F-A11A-81253AAFBFF4}"/>
              </a:ext>
            </a:extLst>
          </p:cNvPr>
          <p:cNvSpPr txBox="1"/>
          <p:nvPr/>
        </p:nvSpPr>
        <p:spPr>
          <a:xfrm>
            <a:off x="380777" y="5132591"/>
            <a:ext cx="1170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+ S =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302154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98733D8-EA30-4946-B9E0-AF68AA29E2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7550" y="0"/>
            <a:ext cx="1314450" cy="16573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D41E1AB-28E2-476B-8D2A-2152955034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9091" y="234812"/>
            <a:ext cx="7153275" cy="25527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79BEC2-4036-49A9-810D-411C30CF5903}"/>
              </a:ext>
            </a:extLst>
          </p:cNvPr>
          <p:cNvSpPr txBox="1"/>
          <p:nvPr/>
        </p:nvSpPr>
        <p:spPr>
          <a:xfrm>
            <a:off x="890735" y="3591823"/>
            <a:ext cx="9154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h </a:t>
            </a:r>
            <a:r>
              <a:rPr lang="en-US" sz="2400" dirty="0"/>
              <a:t>= </a:t>
            </a:r>
            <a:r>
              <a:rPr lang="en-US" sz="2400" i="1" dirty="0"/>
              <a:t>H</a:t>
            </a:r>
            <a:r>
              <a:rPr lang="en-US" sz="2400" dirty="0"/>
              <a:t>(</a:t>
            </a:r>
            <a:r>
              <a:rPr lang="en-US" sz="2400" i="1" dirty="0"/>
              <a:t>M</a:t>
            </a:r>
            <a:r>
              <a:rPr lang="en-US" sz="2400" dirty="0"/>
              <a:t>) =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(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FA9F1723-A752-4AAF-BA86-B5B81F4E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744" y="4052746"/>
            <a:ext cx="863858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= 218991964599382371228554013295471770148        (decimal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cs typeface="Times New Roman" panose="02020603050405020304" pitchFamily="18" charset="0"/>
              </a:rPr>
              <a:t>        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125468 (mod 223427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D902F55-7BC2-42AF-B6D7-26171D6F5D11}"/>
              </a:ext>
            </a:extLst>
          </p:cNvPr>
          <p:cNvCxnSpPr>
            <a:stCxn id="3" idx="1"/>
          </p:cNvCxnSpPr>
          <p:nvPr/>
        </p:nvCxnSpPr>
        <p:spPr>
          <a:xfrm flipH="1">
            <a:off x="1115147" y="1511162"/>
            <a:ext cx="883944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851FD0-986A-460B-9DA9-B20B599F1CE6}"/>
              </a:ext>
            </a:extLst>
          </p:cNvPr>
          <p:cNvCxnSpPr/>
          <p:nvPr/>
        </p:nvCxnSpPr>
        <p:spPr>
          <a:xfrm>
            <a:off x="1128171" y="1511162"/>
            <a:ext cx="0" cy="2035068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248F8-3CFD-4AAB-8D7A-351FE19B621E}"/>
              </a:ext>
            </a:extLst>
          </p:cNvPr>
          <p:cNvSpPr/>
          <p:nvPr/>
        </p:nvSpPr>
        <p:spPr>
          <a:xfrm>
            <a:off x="3949357" y="5130511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en-US" sz="2400" i="1" dirty="0">
                <a:ea typeface="Times New Roman" panose="02020603050405020304" pitchFamily="18" charset="0"/>
              </a:rPr>
              <a:t>h’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i="1" dirty="0" err="1">
                <a:ea typeface="Times New Roman" panose="02020603050405020304" pitchFamily="18" charset="0"/>
              </a:rPr>
              <a:t>S</a:t>
            </a:r>
            <a:r>
              <a:rPr lang="en-US" sz="2400" i="1" baseline="30000" dirty="0" err="1">
                <a:ea typeface="Times New Roman" panose="02020603050405020304" pitchFamily="18" charset="0"/>
              </a:rPr>
              <a:t>PubK</a:t>
            </a:r>
            <a:r>
              <a:rPr lang="en-US" sz="2400" i="1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</a:rPr>
              <a:t>mod </a:t>
            </a:r>
            <a:r>
              <a:rPr lang="en-US" sz="2400" i="1" dirty="0">
                <a:ea typeface="Times New Roman" panose="02020603050405020304" pitchFamily="18" charset="0"/>
              </a:rPr>
              <a:t>n     </a:t>
            </a:r>
            <a:r>
              <a:rPr lang="en-US" sz="2400" dirty="0">
                <a:ea typeface="Times New Roman" panose="02020603050405020304" pitchFamily="18" charset="0"/>
              </a:rPr>
              <a:t>(</a:t>
            </a:r>
            <a:r>
              <a:rPr lang="en-US" sz="2400" i="1" dirty="0" err="1"/>
              <a:t>PubK</a:t>
            </a:r>
            <a:r>
              <a:rPr lang="en-US" sz="2400" dirty="0"/>
              <a:t> = 731)</a:t>
            </a:r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i="1" dirty="0">
                <a:ea typeface="Times New Roman" panose="02020603050405020304" pitchFamily="18" charset="0"/>
              </a:rPr>
              <a:t>            </a:t>
            </a:r>
            <a:r>
              <a:rPr lang="en-US" sz="2400" dirty="0">
                <a:ea typeface="Times New Roman" panose="02020603050405020304" pitchFamily="18" charset="0"/>
              </a:rPr>
              <a:t>= (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46489</a:t>
            </a:r>
            <a:r>
              <a:rPr lang="en-US" sz="2400" dirty="0">
                <a:ea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</a:rPr>
              <a:t>731</a:t>
            </a:r>
            <a:r>
              <a:rPr lang="en-US" sz="2400" dirty="0">
                <a:ea typeface="Times New Roman" panose="02020603050405020304" pitchFamily="18" charset="0"/>
              </a:rPr>
              <a:t> mod (223427)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            = 125468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7AB62BF-334A-4871-B790-7A4B6397A747}"/>
              </a:ext>
            </a:extLst>
          </p:cNvPr>
          <p:cNvCxnSpPr>
            <a:cxnSpLocks/>
          </p:cNvCxnSpPr>
          <p:nvPr/>
        </p:nvCxnSpPr>
        <p:spPr>
          <a:xfrm flipH="1">
            <a:off x="9152366" y="2430817"/>
            <a:ext cx="138951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374CE2C-4749-4C38-B34A-8D3501719FD4}"/>
              </a:ext>
            </a:extLst>
          </p:cNvPr>
          <p:cNvCxnSpPr>
            <a:cxnSpLocks/>
          </p:cNvCxnSpPr>
          <p:nvPr/>
        </p:nvCxnSpPr>
        <p:spPr>
          <a:xfrm flipH="1">
            <a:off x="10510345" y="2430817"/>
            <a:ext cx="31532" cy="2992521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35B8685-0A42-4E36-B0F5-32B2C8290B79}"/>
              </a:ext>
            </a:extLst>
          </p:cNvPr>
          <p:cNvCxnSpPr/>
          <p:nvPr/>
        </p:nvCxnSpPr>
        <p:spPr>
          <a:xfrm flipH="1">
            <a:off x="8576441" y="5423338"/>
            <a:ext cx="1965435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905FCE2-B62F-4088-A747-2304C714CBD9}"/>
              </a:ext>
            </a:extLst>
          </p:cNvPr>
          <p:cNvCxnSpPr>
            <a:cxnSpLocks/>
          </p:cNvCxnSpPr>
          <p:nvPr/>
        </p:nvCxnSpPr>
        <p:spPr>
          <a:xfrm>
            <a:off x="1671145" y="4791410"/>
            <a:ext cx="0" cy="134663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5A087B5-BCDF-4264-BFDC-E6D53CD50AC5}"/>
              </a:ext>
            </a:extLst>
          </p:cNvPr>
          <p:cNvCxnSpPr>
            <a:cxnSpLocks/>
          </p:cNvCxnSpPr>
          <p:nvPr/>
        </p:nvCxnSpPr>
        <p:spPr>
          <a:xfrm>
            <a:off x="1671145" y="6138041"/>
            <a:ext cx="1208689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3B75BE8-7FD5-4A62-BFBE-4D7D30823AAE}"/>
              </a:ext>
            </a:extLst>
          </p:cNvPr>
          <p:cNvCxnSpPr>
            <a:cxnSpLocks/>
          </p:cNvCxnSpPr>
          <p:nvPr/>
        </p:nvCxnSpPr>
        <p:spPr>
          <a:xfrm flipH="1">
            <a:off x="3715408" y="6138041"/>
            <a:ext cx="1056289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F0749FA3-D7CD-4806-9FA8-0A429CB29510}"/>
              </a:ext>
            </a:extLst>
          </p:cNvPr>
          <p:cNvSpPr txBox="1"/>
          <p:nvPr/>
        </p:nvSpPr>
        <p:spPr>
          <a:xfrm>
            <a:off x="2924599" y="5961508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ama</a:t>
            </a:r>
            <a:endParaRPr 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53AD92D-8D87-4CDF-BBA1-2C62B0CBFFB7}"/>
              </a:ext>
            </a:extLst>
          </p:cNvPr>
          <p:cNvSpPr txBox="1"/>
          <p:nvPr/>
        </p:nvSpPr>
        <p:spPr>
          <a:xfrm>
            <a:off x="3600382" y="6361618"/>
            <a:ext cx="2342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Tand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valid!</a:t>
            </a:r>
          </a:p>
        </p:txBody>
      </p:sp>
    </p:spTree>
    <p:extLst>
      <p:ext uri="{BB962C8B-B14F-4D97-AF65-F5344CB8AC3E}">
        <p14:creationId xmlns:p14="http://schemas.microsoft.com/office/powerpoint/2010/main" val="40497585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6F22BC-5F5E-4E59-9F29-586BE3888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</p:spTree>
    <p:extLst>
      <p:ext uri="{BB962C8B-B14F-4D97-AF65-F5344CB8AC3E}">
        <p14:creationId xmlns:p14="http://schemas.microsoft.com/office/powerpoint/2010/main" val="31555896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726C1533-2EBA-48F4-ACD1-4810023D1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D416C26B-CF3C-4124-81FE-F3A3C2C28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A0780B-5EF1-45A3-9F90-A0AEF7E99BB5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F96550D3-54C9-45C9-A0C0-7BC56B90B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7449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anda-tangan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F9BCC03-9195-4B71-9339-FCE6BC94C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92250"/>
            <a:ext cx="5973566" cy="4684713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Sejak</a:t>
            </a:r>
            <a:r>
              <a:rPr lang="en-US" altLang="en-US" dirty="0">
                <a:solidFill>
                  <a:srgbClr val="070605"/>
                </a:solidFill>
              </a:rPr>
              <a:t> zaman </a:t>
            </a:r>
            <a:r>
              <a:rPr lang="en-US" altLang="en-US" dirty="0" err="1">
                <a:solidFill>
                  <a:srgbClr val="070605"/>
                </a:solidFill>
              </a:rPr>
              <a:t>dahulu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d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otentika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52944-E25B-4AEB-AC3D-6B8F52AF0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1766" y="2036624"/>
            <a:ext cx="5286375" cy="34956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B3B2BA6A-AF39-4329-BBB7-C9A77B54D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27EBBDCA-38C2-4AA9-90E4-B5BE98CA4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7DE5AE-2D3C-482A-917D-CD536728345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104C63F-8018-4EF8-9026-C089AF5CD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3609" y="646043"/>
            <a:ext cx="10495721" cy="557060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ap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data digital (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ektron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ta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uli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d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itis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i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foto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173" name="Picture 6">
            <a:extLst>
              <a:ext uri="{FF2B5EF4-FFF2-40B4-BE49-F238E27FC236}">
                <a16:creationId xmlns:a16="http://schemas.microsoft.com/office/drawing/2014/main" id="{FB80F9C3-A407-4E01-A626-12C0DDBD9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971" y="3396422"/>
            <a:ext cx="4708976" cy="2959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s">
            <a:extLst>
              <a:ext uri="{FF2B5EF4-FFF2-40B4-BE49-F238E27FC236}">
                <a16:creationId xmlns:a16="http://schemas.microsoft.com/office/drawing/2014/main" id="{D31BF323-EA4B-4FF3-AEBC-FDD3707C1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9661" y="3396422"/>
            <a:ext cx="3598730" cy="2815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0107ADB9-3CEF-4FC6-801D-964E990AB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7287" y="1073426"/>
            <a:ext cx="10366513" cy="48933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m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apa</a:t>
            </a:r>
            <a:r>
              <a:rPr lang="en-US" altLang="en-US" dirty="0">
                <a:solidFill>
                  <a:srgbClr val="070605"/>
                </a:solidFill>
              </a:rPr>
              <a:t> pun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nya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erbeda-bed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lain.</a:t>
            </a:r>
            <a:endParaRPr lang="en-GB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/>
          </a:p>
        </p:txBody>
      </p:sp>
      <p:sp>
        <p:nvSpPr>
          <p:cNvPr id="8195" name="Footer Placeholder 3">
            <a:extLst>
              <a:ext uri="{FF2B5EF4-FFF2-40B4-BE49-F238E27FC236}">
                <a16:creationId xmlns:a16="http://schemas.microsoft.com/office/drawing/2014/main" id="{A6DAAF48-A86E-4C1C-83C0-603FFC900E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8196" name="Slide Number Placeholder 4">
            <a:extLst>
              <a:ext uri="{FF2B5EF4-FFF2-40B4-BE49-F238E27FC236}">
                <a16:creationId xmlns:a16="http://schemas.microsoft.com/office/drawing/2014/main" id="{DFE6FA6E-193D-4D03-9076-C16772134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AFDCC4-1FE3-496E-A287-FFD0D1CB25D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37C37ACB-F26E-496D-B636-410D20F11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0EFCF299-BC85-4EDE-B1A6-A74A6A469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CAC3FC-7B92-4B9E-BEFB-22BA3EEA80D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1235E61-7CA5-4DC7-AA51-34D313089D8C}"/>
              </a:ext>
            </a:extLst>
          </p:cNvPr>
          <p:cNvSpPr/>
          <p:nvPr/>
        </p:nvSpPr>
        <p:spPr>
          <a:xfrm>
            <a:off x="762001" y="428800"/>
            <a:ext cx="10439400" cy="5940088"/>
          </a:xfrm>
          <a:prstGeom prst="rect">
            <a:avLst/>
          </a:prstGeom>
          <a:ln w="158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aris, 31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semb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8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Halo Alice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ud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am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jum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ulus SMA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nggal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ahu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6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rusaha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IT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nam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olution Express. Perusahaan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eri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ay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formas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basi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cloud computing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ja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j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Quality Contro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lie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kam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umumn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bank-bank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utuh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at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sab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h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lum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ny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agaiman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da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Di man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lanjut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tu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2 di mana?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g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ul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g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l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lajar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pak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si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ku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d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?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ik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lan-jal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Ero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ng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u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mpi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o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Paris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nt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gunjung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r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Eiffe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s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i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mpa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h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lam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ar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em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ob</a:t>
            </a:r>
          </a:p>
          <a:p>
            <a:pPr algn="just">
              <a:spcAft>
                <a:spcPts val="0"/>
              </a:spcAft>
            </a:pP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BEGIN SIGNATURE—</a:t>
            </a:r>
            <a:endParaRPr lang="en-US" sz="2000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13706B6D42442620B2FD1098BD4D54ADFA9F7DC27576954ADCE5E5FC901</a:t>
            </a:r>
            <a:endParaRPr lang="en-US" sz="2000" b="1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END SIGNATURE--</a:t>
            </a:r>
            <a:r>
              <a:rPr lang="en-US" sz="1600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000" dirty="0">
              <a:solidFill>
                <a:srgbClr val="FF0000"/>
              </a:solidFill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6005AF9C-260C-4750-B043-0E4B1D3AEF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EAE9A043-49E7-47ED-9ED1-BEB690B72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608FB3-624F-4430-BCD2-2B2D859679C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25128A9-E733-47EE-B9C0-10D097873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3122" y="838200"/>
            <a:ext cx="9240078" cy="762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menandatangan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:</a:t>
            </a:r>
            <a:endParaRPr lang="en-GB" altLang="en-US" dirty="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35DEB68-CE93-488D-8671-786A3A410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2452" y="1752600"/>
            <a:ext cx="9130748" cy="446405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 func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GB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85E3F79D-1B0E-4A6C-889F-A0CD6BAF5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7A12EED-43DF-42C1-BC70-4F991F6E3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4213A9-1AEE-4F86-BCC3-E62C0D71B05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3CF0A1A2-FA65-4C96-A0D9-9A473B63B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>
                <a:cs typeface="Times New Roman" panose="02020603050405020304" pitchFamily="18" charset="0"/>
              </a:rPr>
              <a:t>Penandatangan dengan Cara Mengenkripsi Pesan</a:t>
            </a:r>
            <a:r>
              <a:rPr lang="en-GB" altLang="en-US"/>
              <a:t>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C233FFC0-1279-4414-A1BA-7F31BADF4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lphaLcPeriod"/>
              <a:defRPr/>
            </a:pPr>
            <a:r>
              <a:rPr lang="en-US" b="1" dirty="0" err="1"/>
              <a:t>Menggunak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endParaRPr lang="en-US" b="1" dirty="0"/>
          </a:p>
          <a:p>
            <a:pPr marL="974725" indent="-398463">
              <a:defRPr/>
            </a:pP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yang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algoritm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udah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mberik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olu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ketahu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oleh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974725" indent="-398463"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Namu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nyediak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kanisme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anti-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yangkal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</a:t>
            </a:r>
            <a:endParaRPr lang="en-GB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10D146E1-14A2-406C-A04B-15E9396E4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Teknik Informatika STEI - ITB 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08B161EA-FB43-4F7F-BA54-AF6FE6A2D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F8573-24DD-45D0-94D3-63B4F4A3271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484B7A4-DE82-405E-A7BE-561A718F2E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5435" y="990600"/>
            <a:ext cx="11012556" cy="47244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gar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Big Brother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ori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Alice dan Bob. </a:t>
            </a: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0</TotalTime>
  <Words>1420</Words>
  <Application>Microsoft Office PowerPoint</Application>
  <PresentationFormat>Widescreen</PresentationFormat>
  <Paragraphs>195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Arial</vt:lpstr>
      <vt:lpstr>Calibri</vt:lpstr>
      <vt:lpstr>Calibri Light</vt:lpstr>
      <vt:lpstr>Georgia</vt:lpstr>
      <vt:lpstr>Times New Roman</vt:lpstr>
      <vt:lpstr>Wingdings</vt:lpstr>
      <vt:lpstr>Office Theme</vt:lpstr>
      <vt:lpstr>Document</vt:lpstr>
      <vt:lpstr>Visio</vt:lpstr>
      <vt:lpstr>VISIO</vt:lpstr>
      <vt:lpstr>Tanda-tangan Digital</vt:lpstr>
      <vt:lpstr>Review materi awal</vt:lpstr>
      <vt:lpstr>Tanda-tangan </vt:lpstr>
      <vt:lpstr>PowerPoint Presentation</vt:lpstr>
      <vt:lpstr>PowerPoint Presentation</vt:lpstr>
      <vt:lpstr>PowerPoint Presentation</vt:lpstr>
      <vt:lpstr>Dua cara menandatangani pesan:</vt:lpstr>
      <vt:lpstr>Penandatangan dengan Cara Mengenkripsi Pes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andatangan dengan Menggunakan  Kriptografi kunci-publik dan 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Ir. Rinaldi Munir, MT</dc:creator>
  <cp:lastModifiedBy>Rinaldi Munir</cp:lastModifiedBy>
  <cp:revision>20</cp:revision>
  <dcterms:created xsi:type="dcterms:W3CDTF">2020-03-22T06:00:50Z</dcterms:created>
  <dcterms:modified xsi:type="dcterms:W3CDTF">2020-11-11T02:10:30Z</dcterms:modified>
</cp:coreProperties>
</file>